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E4552" w:rsidRPr="008E4552" w:rsidRDefault="008E4552" w:rsidP="008E4552">
      <w:pPr>
        <w:spacing w:before="100" w:beforeAutospacing="1" w:after="100" w:afterAutospacing="1" w:line="240" w:lineRule="auto"/>
        <w:outlineLvl w:val="0"/>
        <w:rPr>
          <w:rFonts w:ascii="Times New Roman" w:eastAsia="Times New Roman" w:hAnsi="Times New Roman" w:cs="Times New Roman"/>
          <w:bCs/>
          <w:kern w:val="36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bCs/>
          <w:kern w:val="36"/>
          <w:sz w:val="24"/>
          <w:szCs w:val="24"/>
          <w:lang w:eastAsia="ru-RU"/>
        </w:rPr>
        <w:t>Задание</w:t>
      </w:r>
    </w:p>
    <w:p w:rsidR="008E4552" w:rsidRPr="008E4552" w:rsidRDefault="008E4552" w:rsidP="008E4552">
      <w:pPr>
        <w:spacing w:before="100" w:beforeAutospacing="1" w:after="100" w:afterAutospacing="1" w:line="240" w:lineRule="auto"/>
        <w:outlineLvl w:val="1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 данном задании вам предлагается разработать онлайн платформу торговой сети электроники.</w:t>
      </w:r>
    </w:p>
    <w:p w:rsidR="008E4552" w:rsidRPr="008E4552" w:rsidRDefault="008E4552" w:rsidP="008E4552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Общая информация:</w:t>
      </w:r>
    </w:p>
    <w:p w:rsidR="008E4552" w:rsidRDefault="008E4552" w:rsidP="008E4552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Тестовое задание состоит из нескольких задач. Мы примем вашу кандидатуру к рассмотрению только в том случае если работа выполнена целиком. Попытайтесь продемонстрировать ваш уровень опыта и навыков в каждой задаче, чтобы мы смогли в полной мере оценить вашу кандидатуру.</w:t>
      </w:r>
    </w:p>
    <w:p w:rsidR="00BA53FD" w:rsidRPr="008E4552" w:rsidRDefault="00BA53FD" w:rsidP="00BA53FD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4C0778A9" wp14:editId="5E5CB462">
            <wp:extent cx="742950" cy="2095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74295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552" w:rsidRDefault="008E4552" w:rsidP="008E4552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Вы должны отправить ваше готовое приложение в виде ссылки на github или gitlab репозиторий. Если вы пришлете приложение в любом другом виде (в виде ссылки на zip архив, прикрепите zip архив к письму, и др.) – ваша кандидатура не будет нами рассмотрена!</w:t>
      </w:r>
    </w:p>
    <w:p w:rsidR="00BA53FD" w:rsidRPr="008E4552" w:rsidRDefault="00BA53FD" w:rsidP="00BA53FD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4C6A5DF6" wp14:editId="448BD92B">
            <wp:extent cx="742950" cy="2095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74295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552" w:rsidRDefault="008E4552" w:rsidP="008E4552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Если вы сделали не все пункты тестового задания – пожалуйста, укажите причину по которой вы их не выполнили (не хватило времени, не хватает опыта/знания, что-то ещё).</w:t>
      </w:r>
    </w:p>
    <w:p w:rsidR="00BA53FD" w:rsidRPr="008E4552" w:rsidRDefault="00BA53FD" w:rsidP="00BA53FD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16319E2B" wp14:editId="37E1DDFB">
            <wp:extent cx="742950" cy="2095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74295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552" w:rsidRPr="008E4552" w:rsidRDefault="008E4552" w:rsidP="008E4552">
      <w:pPr>
        <w:spacing w:before="100" w:beforeAutospacing="1" w:after="100" w:afterAutospacing="1" w:line="240" w:lineRule="auto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Технические требования:</w:t>
      </w:r>
    </w:p>
    <w:p w:rsidR="008E4552" w:rsidRPr="008E4552" w:rsidRDefault="008E4552" w:rsidP="008E4552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Python 3.8+</w:t>
      </w:r>
    </w:p>
    <w:p w:rsidR="008E4552" w:rsidRPr="008E4552" w:rsidRDefault="008E4552" w:rsidP="008E4552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Django 3+</w:t>
      </w:r>
    </w:p>
    <w:p w:rsidR="008E4552" w:rsidRPr="008E4552" w:rsidRDefault="008E4552" w:rsidP="008E4552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DRF 3.10+</w:t>
      </w:r>
    </w:p>
    <w:p w:rsidR="008E4552" w:rsidRDefault="008E4552" w:rsidP="008E4552">
      <w:pPr>
        <w:numPr>
          <w:ilvl w:val="0"/>
          <w:numId w:val="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PostgreSQL 10+</w:t>
      </w:r>
    </w:p>
    <w:p w:rsidR="00BA53FD" w:rsidRPr="008E4552" w:rsidRDefault="00BA53FD" w:rsidP="00BA53FD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029F1743" wp14:editId="7D1EEA15">
            <wp:extent cx="742950" cy="2095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74295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552" w:rsidRPr="008E4552" w:rsidRDefault="008E4552" w:rsidP="008E455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 выполнении тестового задания вы можете дополнительно использовать любые сторонние Python библиотеки, без всяких ограничений.</w:t>
      </w:r>
    </w:p>
    <w:p w:rsidR="008E4552" w:rsidRPr="008E4552" w:rsidRDefault="008E4552" w:rsidP="008E4552">
      <w:pPr>
        <w:spacing w:before="100" w:beforeAutospacing="1" w:after="100" w:afterAutospacing="1" w:line="240" w:lineRule="auto"/>
        <w:outlineLvl w:val="1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Задание</w:t>
      </w:r>
    </w:p>
    <w:p w:rsidR="008E4552" w:rsidRPr="008E4552" w:rsidRDefault="008E4552" w:rsidP="008E4552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Создайте веб-приложение, с API интерфейсом и админ-панелью.</w:t>
      </w:r>
    </w:p>
    <w:p w:rsidR="008E4552" w:rsidRPr="008E4552" w:rsidRDefault="008E4552" w:rsidP="008E4552">
      <w:pPr>
        <w:numPr>
          <w:ilvl w:val="0"/>
          <w:numId w:val="4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Создайте базу данных используя миграции Django.</w:t>
      </w:r>
    </w:p>
    <w:p w:rsidR="008E4552" w:rsidRPr="008E4552" w:rsidRDefault="008E4552" w:rsidP="008E455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Требования к реализации:</w:t>
      </w:r>
    </w:p>
    <w:p w:rsidR="008E4552" w:rsidRPr="008E4552" w:rsidRDefault="008E4552" w:rsidP="008E4552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Необходимо реализовать модель сети по продаже электроники.</w:t>
      </w:r>
    </w:p>
    <w:p w:rsidR="008E4552" w:rsidRPr="008E4552" w:rsidRDefault="008E4552" w:rsidP="008E4552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Сеть должна представлять собой иерархическую структуру из 3 уровней:</w:t>
      </w:r>
    </w:p>
    <w:p w:rsidR="008E4552" w:rsidRPr="008E4552" w:rsidRDefault="008E4552" w:rsidP="008E4552">
      <w:pPr>
        <w:numPr>
          <w:ilvl w:val="1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Завод;</w:t>
      </w:r>
    </w:p>
    <w:p w:rsidR="008E4552" w:rsidRPr="008E4552" w:rsidRDefault="008E4552" w:rsidP="008E4552">
      <w:pPr>
        <w:numPr>
          <w:ilvl w:val="1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Розничная сеть;</w:t>
      </w:r>
    </w:p>
    <w:p w:rsidR="008E4552" w:rsidRPr="008E4552" w:rsidRDefault="008E4552" w:rsidP="008E4552">
      <w:pPr>
        <w:numPr>
          <w:ilvl w:val="1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Индивидуальный предприниматель.</w:t>
      </w:r>
    </w:p>
    <w:p w:rsidR="00BA53FD" w:rsidRDefault="008E4552" w:rsidP="00BA53FD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Каждое звено сети ссылается только на одного поставщика оборудования (не обязательно предыдущего по иерархии). Важно отметить, что уровень иерархии определяется не названием звена, а отношением к остальным элементам сети, т.е. завод всегда находится на 0 уровне, а если розничная сеть относится напрямую к заводу, минуя остальные звенья - её уровень - 1.</w:t>
      </w:r>
    </w:p>
    <w:p w:rsidR="00BA53FD" w:rsidRPr="00CC144F" w:rsidRDefault="0024721F" w:rsidP="00BA53FD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5F1526C6" wp14:editId="631BDD24">
            <wp:extent cx="342900" cy="33337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4290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A53FD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Тут не совсем очевидно, что будет если у розничной сети есть предыдущие звенья? </w:t>
      </w:r>
    </w:p>
    <w:p w:rsidR="00BA53FD" w:rsidRPr="00CC144F" w:rsidRDefault="00BA53FD" w:rsidP="00B50AB5">
      <w:pPr>
        <w:pStyle w:val="ac"/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</w:pPr>
      <w:r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При решении задачи я для себя допустил, что помимо очевидных связей от поставщиков к получателям есть дополнительно возможные (красным</w:t>
      </w:r>
      <w:r w:rsidR="00B50AB5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 на Figure1</w:t>
      </w:r>
      <w:r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)- это объясняет пункт ТЗ </w:t>
      </w:r>
      <w:r w:rsidR="00B50AB5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«</w:t>
      </w:r>
      <w:r w:rsidR="00B50AB5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не обязательно предыдущего по иерархии</w:t>
      </w:r>
      <w:r w:rsidR="00B50AB5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»</w:t>
      </w:r>
    </w:p>
    <w:p w:rsidR="00B50AB5" w:rsidRDefault="00B50AB5" w:rsidP="00B50AB5">
      <w:pPr>
        <w:keepNext/>
        <w:spacing w:before="100" w:beforeAutospacing="1" w:after="100" w:afterAutospacing="1" w:line="240" w:lineRule="auto"/>
      </w:pPr>
      <w:r>
        <w:object w:dxaOrig="14731" w:dyaOrig="102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14.3pt;height:219.15pt" o:ole="">
            <v:imagedata r:id="rId7" o:title=""/>
          </v:shape>
          <o:OLEObject Type="Embed" ProgID="Visio.Drawing.15" ShapeID="_x0000_i1026" DrawAspect="Content" ObjectID="_1762877396" r:id="rId8"/>
        </w:object>
      </w:r>
    </w:p>
    <w:p w:rsidR="00BA53FD" w:rsidRDefault="00B50AB5" w:rsidP="00B50AB5">
      <w:pPr>
        <w:pStyle w:val="ab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t xml:space="preserve">Figure </w:t>
      </w:r>
      <w:fldSimple w:instr=" SEQ Figure \* ARABIC ">
        <w:r w:rsidR="00757486">
          <w:rPr>
            <w:noProof/>
          </w:rPr>
          <w:t>1</w:t>
        </w:r>
      </w:fldSimple>
    </w:p>
    <w:p w:rsidR="00B50AB5" w:rsidRPr="00CC144F" w:rsidRDefault="00BA53FD" w:rsidP="00472ED5">
      <w:pPr>
        <w:pStyle w:val="ac"/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</w:pPr>
      <w:r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Может ли частный предприниматель быть </w:t>
      </w:r>
      <w:r w:rsidR="00B50AB5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поставщиком для розничной сети?</w:t>
      </w:r>
      <w:r w:rsid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 </w:t>
      </w:r>
      <w:r w:rsidR="00B50AB5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Т е возможна ли схема </w:t>
      </w:r>
      <w:r w:rsidR="00B50AB5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val="en-US" w:eastAsia="ru-RU"/>
        </w:rPr>
        <w:t>Figure</w:t>
      </w:r>
      <w:r w:rsidR="00B50AB5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2. Если да – то мы полностью теряем смысл в иерархическом разделении уровней </w:t>
      </w:r>
      <w:r w:rsidR="00B50AB5" w:rsidRPr="008E4552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Розничная сеть</w:t>
      </w:r>
      <w:r w:rsidR="00B50AB5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 и И</w:t>
      </w:r>
      <w:r w:rsidR="00B50AB5" w:rsidRPr="008E4552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ндивидуальный предприниматель.</w:t>
      </w:r>
      <w:r w:rsidR="00B50AB5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 В моей реализации </w:t>
      </w:r>
      <w:r w:rsid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предположил, что это невозможно</w:t>
      </w:r>
      <w:r w:rsidR="00B50AB5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.</w:t>
      </w:r>
    </w:p>
    <w:p w:rsidR="00B50AB5" w:rsidRDefault="00B50AB5" w:rsidP="00B50AB5">
      <w:pPr>
        <w:keepNext/>
        <w:spacing w:before="100" w:beforeAutospacing="1" w:after="100" w:afterAutospacing="1" w:line="240" w:lineRule="auto"/>
      </w:pPr>
      <w:r>
        <w:object w:dxaOrig="8086" w:dyaOrig="8940">
          <v:shape id="_x0000_i1025" type="#_x0000_t75" style="width:136.5pt;height:151.5pt" o:ole="">
            <v:imagedata r:id="rId9" o:title=""/>
          </v:shape>
          <o:OLEObject Type="Embed" ProgID="Visio.Drawing.15" ShapeID="_x0000_i1025" DrawAspect="Content" ObjectID="_1762877397" r:id="rId10"/>
        </w:object>
      </w:r>
    </w:p>
    <w:p w:rsidR="00B50AB5" w:rsidRPr="00BA53FD" w:rsidRDefault="00B50AB5" w:rsidP="00B50AB5">
      <w:pPr>
        <w:pStyle w:val="ab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t xml:space="preserve">Figure </w:t>
      </w:r>
      <w:fldSimple w:instr=" SEQ Figure \* ARABIC ">
        <w:r w:rsidR="00757486">
          <w:rPr>
            <w:noProof/>
          </w:rPr>
          <w:t>2</w:t>
        </w:r>
      </w:fldSimple>
    </w:p>
    <w:p w:rsidR="00BA53FD" w:rsidRDefault="00BA53FD" w:rsidP="00BA53FD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A53FD" w:rsidRPr="008E4552" w:rsidRDefault="00BA53FD" w:rsidP="008E4552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E4552" w:rsidRPr="008E4552" w:rsidRDefault="008E4552" w:rsidP="008E4552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Каждое звено сети должно обладать следующими элементами:</w:t>
      </w:r>
    </w:p>
    <w:p w:rsidR="008E4552" w:rsidRPr="008E4552" w:rsidRDefault="008E4552" w:rsidP="008E4552">
      <w:pPr>
        <w:numPr>
          <w:ilvl w:val="1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Название;</w:t>
      </w:r>
    </w:p>
    <w:p w:rsidR="008E4552" w:rsidRPr="008E4552" w:rsidRDefault="008E4552" w:rsidP="008E4552">
      <w:pPr>
        <w:numPr>
          <w:ilvl w:val="1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такты:</w:t>
      </w:r>
    </w:p>
    <w:p w:rsidR="008E4552" w:rsidRPr="008E4552" w:rsidRDefault="008E4552" w:rsidP="008E4552">
      <w:pPr>
        <w:numPr>
          <w:ilvl w:val="2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Email;</w:t>
      </w:r>
    </w:p>
    <w:p w:rsidR="008E4552" w:rsidRPr="008E4552" w:rsidRDefault="008E4552" w:rsidP="008E4552">
      <w:pPr>
        <w:numPr>
          <w:ilvl w:val="2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Страна;</w:t>
      </w:r>
    </w:p>
    <w:p w:rsidR="008E4552" w:rsidRPr="008E4552" w:rsidRDefault="008E4552" w:rsidP="008E4552">
      <w:pPr>
        <w:numPr>
          <w:ilvl w:val="2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Город;</w:t>
      </w:r>
    </w:p>
    <w:p w:rsidR="008E4552" w:rsidRPr="008E4552" w:rsidRDefault="008E4552" w:rsidP="008E4552">
      <w:pPr>
        <w:numPr>
          <w:ilvl w:val="2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Улица;</w:t>
      </w:r>
    </w:p>
    <w:p w:rsidR="008E4552" w:rsidRDefault="008E4552" w:rsidP="008E4552">
      <w:pPr>
        <w:numPr>
          <w:ilvl w:val="2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Номер дома;</w:t>
      </w:r>
    </w:p>
    <w:p w:rsidR="00B50AB5" w:rsidRPr="00B50AB5" w:rsidRDefault="0024721F" w:rsidP="00B50AB5">
      <w:pPr>
        <w:pStyle w:val="ac"/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4241C9E2" wp14:editId="5927C666">
            <wp:extent cx="342900" cy="33337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4290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Контакты в</w:t>
      </w:r>
      <w:r w:rsidR="00B50AB5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о множественном числе. Просто из-за наличия большого количества полей? </w:t>
      </w:r>
      <w:r w:rsidR="00756839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У</w:t>
      </w:r>
      <w:r w:rsidR="00B50AB5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 звена </w:t>
      </w:r>
      <w:r w:rsidR="00756839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сети, думаю, </w:t>
      </w:r>
      <w:r w:rsidR="00B50AB5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не может быть сразу много ссылок на разные контакты с разными адресами</w:t>
      </w:r>
      <w:r w:rsidR="00756839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.</w:t>
      </w:r>
      <w:r w:rsidR="00B50AB5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 </w:t>
      </w:r>
      <w:r w:rsidR="00B50AB5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В моей реализации у каждого звена сети один контакт</w:t>
      </w:r>
      <w:r w:rsidR="00B50AB5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. </w:t>
      </w:r>
    </w:p>
    <w:p w:rsidR="008E4552" w:rsidRPr="008E4552" w:rsidRDefault="008E4552" w:rsidP="008E4552">
      <w:pPr>
        <w:numPr>
          <w:ilvl w:val="1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дукты:</w:t>
      </w:r>
    </w:p>
    <w:p w:rsidR="008E4552" w:rsidRPr="008E4552" w:rsidRDefault="008E4552" w:rsidP="008E4552">
      <w:pPr>
        <w:numPr>
          <w:ilvl w:val="2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Название;</w:t>
      </w:r>
    </w:p>
    <w:p w:rsidR="008E4552" w:rsidRPr="008E4552" w:rsidRDefault="008E4552" w:rsidP="008E4552">
      <w:pPr>
        <w:numPr>
          <w:ilvl w:val="2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Модель;</w:t>
      </w:r>
    </w:p>
    <w:p w:rsidR="008E4552" w:rsidRDefault="008E4552" w:rsidP="008E4552">
      <w:pPr>
        <w:numPr>
          <w:ilvl w:val="2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Дата выхода продукта на рынок;</w:t>
      </w:r>
    </w:p>
    <w:p w:rsidR="00B50AB5" w:rsidRPr="00B50AB5" w:rsidRDefault="0024721F" w:rsidP="00B50AB5">
      <w:pPr>
        <w:pStyle w:val="ac"/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7E96A0A9" wp14:editId="004A55DB">
            <wp:extent cx="342900" cy="33337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4290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50AB5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По аналогии с предыдущими полями контактов – имеется ввиду что одно звено обслуживает только один продукт или в данном случае много продуктов у одного и того же звена? </w:t>
      </w:r>
      <w:r w:rsidR="00B50AB5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Исходя из общей логики</w:t>
      </w:r>
      <w:r w:rsidR="00756839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,</w:t>
      </w:r>
      <w:bookmarkStart w:id="0" w:name="_GoBack"/>
      <w:bookmarkEnd w:id="0"/>
      <w:r w:rsidR="00B50AB5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 предположил</w:t>
      </w:r>
      <w:r w:rsidR="00757486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,</w:t>
      </w:r>
      <w:r w:rsidR="00B50AB5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 что продуктов как раз может быть много</w:t>
      </w:r>
      <w:r w:rsidR="00B50AB5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 xml:space="preserve">. </w:t>
      </w:r>
    </w:p>
    <w:p w:rsidR="008E4552" w:rsidRDefault="008E4552" w:rsidP="008E4552">
      <w:pPr>
        <w:numPr>
          <w:ilvl w:val="1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тавщик (предыдущий по иерархии объект сети);</w:t>
      </w:r>
    </w:p>
    <w:p w:rsidR="00757486" w:rsidRPr="008E4552" w:rsidRDefault="0024721F" w:rsidP="00757486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44541168" wp14:editId="473077DA">
            <wp:extent cx="342900" cy="33337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4290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57486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Прочитал для себя как предыдущий не по уровню глобальной иерархии, а просто предыдущий.</w:t>
      </w:r>
    </w:p>
    <w:p w:rsidR="008E4552" w:rsidRDefault="008E4552" w:rsidP="008E4552">
      <w:pPr>
        <w:numPr>
          <w:ilvl w:val="1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Задолженность перед поставщиком в денежном выражении с точностью до копеек;</w:t>
      </w:r>
    </w:p>
    <w:p w:rsidR="00757486" w:rsidRPr="00757486" w:rsidRDefault="0024721F" w:rsidP="00757486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113B3C84" wp14:editId="0C9FABF9">
            <wp:extent cx="342900" cy="333375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4290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57486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Если бы поле Поставщик ссылалось на предыдущего по ИЕРАРХИИ поставщика, то, например</w:t>
      </w:r>
      <w:r w:rsidR="00CC144F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 (см </w:t>
      </w:r>
      <w:r w:rsidR="00CC144F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val="en-US" w:eastAsia="ru-RU"/>
        </w:rPr>
        <w:t>Figure</w:t>
      </w:r>
      <w:r w:rsidR="00CC144F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3)</w:t>
      </w:r>
      <w:r w:rsidR="00757486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, для </w:t>
      </w:r>
      <w:r w:rsidR="00CC144F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Enterprene</w:t>
      </w:r>
      <w:r w:rsidR="00CC144F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val="en-US" w:eastAsia="ru-RU"/>
        </w:rPr>
        <w:t>ur</w:t>
      </w:r>
      <w:r w:rsidR="00CC144F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2</w:t>
      </w:r>
      <w:r w:rsidR="00757486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 пришлось бы вычислять некоего предыдущего </w:t>
      </w:r>
      <w:r w:rsidR="00CC144F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val="en-US" w:eastAsia="ru-RU"/>
        </w:rPr>
        <w:t>Retail</w:t>
      </w:r>
      <w:r w:rsidR="00CC144F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4</w:t>
      </w:r>
      <w:r w:rsidR="00757486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, но задолженности перед ним у </w:t>
      </w:r>
      <w:r w:rsidR="00CC144F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Enterprene</w:t>
      </w:r>
      <w:r w:rsidR="00CC144F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val="en-US" w:eastAsia="ru-RU"/>
        </w:rPr>
        <w:t>ur</w:t>
      </w:r>
      <w:r w:rsidR="00CC144F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2</w:t>
      </w:r>
      <w:r w:rsidR="00757486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 быть просто не может. </w:t>
      </w:r>
    </w:p>
    <w:p w:rsidR="00757486" w:rsidRDefault="00CC144F" w:rsidP="00757486">
      <w:pPr>
        <w:keepNext/>
        <w:spacing w:before="100" w:beforeAutospacing="1" w:after="100" w:afterAutospacing="1" w:line="240" w:lineRule="auto"/>
        <w:ind w:left="720"/>
      </w:pPr>
      <w:r>
        <w:object w:dxaOrig="8085" w:dyaOrig="8940">
          <v:shape id="_x0000_i1027" type="#_x0000_t75" style="width:178.45pt;height:197.85pt" o:ole="">
            <v:imagedata r:id="rId11" o:title=""/>
          </v:shape>
          <o:OLEObject Type="Embed" ProgID="Visio.Drawing.15" ShapeID="_x0000_i1027" DrawAspect="Content" ObjectID="_1762877398" r:id="rId12"/>
        </w:object>
      </w:r>
    </w:p>
    <w:p w:rsidR="00757486" w:rsidRPr="008E4552" w:rsidRDefault="00757486" w:rsidP="00757486">
      <w:pPr>
        <w:pStyle w:val="ab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t xml:space="preserve">Figure </w:t>
      </w:r>
      <w:fldSimple w:instr=" SEQ Figure \* ARABIC ">
        <w:r>
          <w:rPr>
            <w:noProof/>
          </w:rPr>
          <w:t>3</w:t>
        </w:r>
      </w:fldSimple>
    </w:p>
    <w:p w:rsidR="008E4552" w:rsidRDefault="008E4552" w:rsidP="008E4552">
      <w:pPr>
        <w:numPr>
          <w:ilvl w:val="1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Время создания (заполняется автоматически при создании).</w:t>
      </w:r>
    </w:p>
    <w:p w:rsidR="00757486" w:rsidRPr="008E4552" w:rsidRDefault="00757486" w:rsidP="00757486">
      <w:pPr>
        <w:spacing w:before="100" w:beforeAutospacing="1" w:after="100" w:afterAutospacing="1" w:line="240" w:lineRule="auto"/>
        <w:ind w:left="144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E4552" w:rsidRPr="008E4552" w:rsidRDefault="008E4552" w:rsidP="008E4552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Сделать вывод в админ-панели созданных объектов</w:t>
      </w:r>
    </w:p>
    <w:p w:rsidR="008E4552" w:rsidRPr="008E4552" w:rsidRDefault="008E4552" w:rsidP="008E4552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На странице объекта сети добавить:</w:t>
      </w:r>
    </w:p>
    <w:p w:rsidR="008E4552" w:rsidRPr="008E4552" w:rsidRDefault="008E4552" w:rsidP="008E4552">
      <w:pPr>
        <w:numPr>
          <w:ilvl w:val="1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ссылку на «Поставщика»;</w:t>
      </w:r>
    </w:p>
    <w:p w:rsidR="008E4552" w:rsidRPr="008E4552" w:rsidRDefault="008E4552" w:rsidP="008E4552">
      <w:pPr>
        <w:numPr>
          <w:ilvl w:val="1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фильтр по названию города;</w:t>
      </w:r>
    </w:p>
    <w:p w:rsidR="008E4552" w:rsidRDefault="008E4552" w:rsidP="008E4552">
      <w:pPr>
        <w:numPr>
          <w:ilvl w:val="1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«admin action», очищающий задолженность перед поставщиком у выбранных объектов.</w:t>
      </w:r>
    </w:p>
    <w:p w:rsidR="00757486" w:rsidRDefault="0024721F" w:rsidP="00757486">
      <w:pPr>
        <w:keepNext/>
        <w:spacing w:before="100" w:beforeAutospacing="1" w:after="100" w:afterAutospacing="1" w:line="240" w:lineRule="auto"/>
      </w:pPr>
      <w:r>
        <w:rPr>
          <w:noProof/>
          <w:lang w:eastAsia="ru-RU"/>
        </w:rPr>
        <w:drawing>
          <wp:inline distT="0" distB="0" distL="0" distR="0" wp14:anchorId="6BCD0446" wp14:editId="06A220B1">
            <wp:extent cx="342900" cy="33337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4290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57486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Не совсем понятно, ч</w:t>
      </w:r>
      <w:r w:rsidR="00757486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то значит </w:t>
      </w:r>
      <w:r w:rsidR="00757486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«</w:t>
      </w:r>
      <w:r w:rsidR="00757486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страница </w:t>
      </w:r>
      <w:r w:rsidR="00757486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о</w:t>
      </w:r>
      <w:r w:rsidR="00757486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бъекта</w:t>
      </w:r>
      <w:r w:rsidR="00757486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»</w:t>
      </w:r>
      <w:r w:rsidR="00757486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? Одного звена сети? Поставщик у него </w:t>
      </w:r>
      <w:r w:rsidR="00757486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конечно </w:t>
      </w:r>
      <w:r w:rsidR="00757486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есть, и есть один город. Смысл его фильтровать?</w:t>
      </w:r>
      <w:r w:rsidR="00757486" w:rsidRPr="00CC144F">
        <w:rPr>
          <w:rFonts w:ascii="Times New Roman" w:eastAsia="Times New Roman" w:hAnsi="Times New Roman" w:cs="Times New Roman"/>
          <w:b/>
          <w:color w:val="00B050"/>
          <w:sz w:val="24"/>
          <w:szCs w:val="24"/>
          <w:lang w:eastAsia="ru-RU"/>
        </w:rPr>
        <w:t xml:space="preserve"> </w:t>
      </w:r>
      <w:r w:rsidR="00757486">
        <w:rPr>
          <w:noProof/>
          <w:lang w:eastAsia="ru-RU"/>
        </w:rPr>
        <w:drawing>
          <wp:inline distT="0" distB="0" distL="0" distR="0" wp14:anchorId="2B4082DA" wp14:editId="64E8A6E8">
            <wp:extent cx="4667416" cy="2710644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RetailNetwork – factories.py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6595" cy="271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7486" w:rsidRPr="00757486" w:rsidRDefault="00757486" w:rsidP="00757486">
      <w:pPr>
        <w:pStyle w:val="ab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t xml:space="preserve">Figure </w:t>
      </w:r>
      <w:fldSimple w:instr=" SEQ Figure \* ARABIC ">
        <w:r>
          <w:rPr>
            <w:noProof/>
          </w:rPr>
          <w:t>4</w:t>
        </w:r>
      </w:fldSimple>
    </w:p>
    <w:p w:rsidR="00757486" w:rsidRPr="00CC144F" w:rsidRDefault="00757486" w:rsidP="0075748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</w:pPr>
      <w:r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lastRenderedPageBreak/>
        <w:t>Реализовал все на странице объекТОВ сети</w:t>
      </w:r>
      <w:r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 со ссылками</w:t>
      </w:r>
      <w:r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 и фильтрами</w:t>
      </w:r>
      <w:r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 (</w:t>
      </w:r>
      <w:r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val="en-US" w:eastAsia="ru-RU"/>
        </w:rPr>
        <w:t>Figure</w:t>
      </w:r>
      <w:r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4</w:t>
      </w:r>
      <w:r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)</w:t>
      </w:r>
      <w:r w:rsidR="0024721F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. Админ акшен есть в поле «действие» для многих объектов, что не отменяет возможность внесения задолженности по каждому объекту индивидуально на его «страничке»</w:t>
      </w:r>
    </w:p>
    <w:p w:rsidR="00757486" w:rsidRPr="00CC144F" w:rsidRDefault="00757486" w:rsidP="0075748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</w:pPr>
      <w:r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При этом </w:t>
      </w:r>
      <w:r w:rsidR="0024721F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при нарушении логики создания элементов сети в Админке просто вызывается </w:t>
      </w:r>
      <w:r w:rsidR="0024721F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val="en-US" w:eastAsia="ru-RU"/>
        </w:rPr>
        <w:t>Exception</w:t>
      </w:r>
      <w:r w:rsidR="0024721F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 (можно реализовать через модель или применением штатных валидаоров) – в задании нет требования полностью «защищать от дурака» административную панель.</w:t>
      </w:r>
      <w:r w:rsidR="00CC144F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 На то она и администраривная ;-)</w:t>
      </w:r>
    </w:p>
    <w:p w:rsidR="00757486" w:rsidRPr="008E4552" w:rsidRDefault="00757486" w:rsidP="00757486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E4552" w:rsidRPr="008E4552" w:rsidRDefault="008E4552" w:rsidP="008E4552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Используя DRF, создать набор представлений:</w:t>
      </w:r>
    </w:p>
    <w:p w:rsidR="008E4552" w:rsidRDefault="008E4552" w:rsidP="008E4552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CRUD для модели поставщика (запретить обновление через API поля «Задолженность перед поставщиком»);</w:t>
      </w:r>
    </w:p>
    <w:p w:rsidR="0024721F" w:rsidRPr="008E4552" w:rsidRDefault="0024721F" w:rsidP="0024721F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</w:pPr>
      <w:r w:rsidRPr="0024721F">
        <w:rPr>
          <w:i/>
          <w:noProof/>
          <w:lang w:eastAsia="ru-RU"/>
        </w:rPr>
        <w:drawing>
          <wp:inline distT="0" distB="0" distL="0" distR="0" wp14:anchorId="0E369119" wp14:editId="5E6935F6">
            <wp:extent cx="742950" cy="2095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74295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 при создании звена сети оставил возможность передавать в реквесте нулевую задолженность</w:t>
      </w:r>
      <w:r w:rsidR="00CC144F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 (хотя она и так пропишется по дефолту)</w:t>
      </w:r>
      <w:r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. при апдейте</w:t>
      </w:r>
      <w:r w:rsidR="00CC144F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,</w:t>
      </w:r>
      <w:r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 естественно</w:t>
      </w:r>
      <w:r w:rsidR="00CC144F"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>,</w:t>
      </w:r>
      <w:r w:rsidRPr="00CC144F">
        <w:rPr>
          <w:rFonts w:ascii="Times New Roman" w:eastAsia="Times New Roman" w:hAnsi="Times New Roman" w:cs="Times New Roman"/>
          <w:i/>
          <w:color w:val="00B050"/>
          <w:sz w:val="24"/>
          <w:szCs w:val="24"/>
          <w:lang w:eastAsia="ru-RU"/>
        </w:rPr>
        <w:t xml:space="preserve"> нет. </w:t>
      </w:r>
    </w:p>
    <w:p w:rsidR="008E4552" w:rsidRDefault="008E4552" w:rsidP="008E4552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Добавить возможность фильтрации объектов по определенной стране.</w:t>
      </w:r>
    </w:p>
    <w:p w:rsidR="0024721F" w:rsidRPr="008E4552" w:rsidRDefault="0024721F" w:rsidP="0024721F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0E369119" wp14:editId="5E6935F6">
            <wp:extent cx="742950" cy="2095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74295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552" w:rsidRPr="008E4552" w:rsidRDefault="008E4552" w:rsidP="008E4552">
      <w:pPr>
        <w:numPr>
          <w:ilvl w:val="0"/>
          <w:numId w:val="5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E4552">
        <w:rPr>
          <w:rFonts w:ascii="Times New Roman" w:eastAsia="Times New Roman" w:hAnsi="Times New Roman" w:cs="Times New Roman"/>
          <w:sz w:val="24"/>
          <w:szCs w:val="24"/>
          <w:lang w:eastAsia="ru-RU"/>
        </w:rPr>
        <w:t>Настроить права доступа к API так, чтобы только активные сотрудники имели доступ к API.</w:t>
      </w:r>
    </w:p>
    <w:p w:rsidR="008E4552" w:rsidRPr="0024721F" w:rsidRDefault="0024721F" w:rsidP="001E60A9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>
        <w:rPr>
          <w:noProof/>
          <w:lang w:eastAsia="ru-RU"/>
        </w:rPr>
        <w:drawing>
          <wp:inline distT="0" distB="0" distL="0" distR="0" wp14:anchorId="0E369119" wp14:editId="5E6935F6">
            <wp:extent cx="742950" cy="2095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74295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552" w:rsidRDefault="008E4552" w:rsidP="001E60A9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8E4552" w:rsidRDefault="008E4552" w:rsidP="001E60A9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sectPr w:rsidR="008E455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703D37"/>
    <w:multiLevelType w:val="multilevel"/>
    <w:tmpl w:val="398C43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32C4421"/>
    <w:multiLevelType w:val="multilevel"/>
    <w:tmpl w:val="DDA224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43D3DAE"/>
    <w:multiLevelType w:val="hybridMultilevel"/>
    <w:tmpl w:val="5D5896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6673F7B"/>
    <w:multiLevelType w:val="multilevel"/>
    <w:tmpl w:val="2D9C29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4AA9085D"/>
    <w:multiLevelType w:val="multilevel"/>
    <w:tmpl w:val="1848C9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5E7D3433"/>
    <w:multiLevelType w:val="multilevel"/>
    <w:tmpl w:val="A6D837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4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60A9"/>
    <w:rsid w:val="001E60A9"/>
    <w:rsid w:val="0024721F"/>
    <w:rsid w:val="00370FCC"/>
    <w:rsid w:val="00756839"/>
    <w:rsid w:val="00757486"/>
    <w:rsid w:val="008E4552"/>
    <w:rsid w:val="00B50AB5"/>
    <w:rsid w:val="00BA53FD"/>
    <w:rsid w:val="00C61949"/>
    <w:rsid w:val="00CC144F"/>
    <w:rsid w:val="00D85A65"/>
    <w:rsid w:val="00E567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79F09B4-6FDF-44F0-A7A2-448AB5B5C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8E4552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8E4552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8E4552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1E60A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-type-strong">
    <w:name w:val="-type-strong"/>
    <w:basedOn w:val="a0"/>
    <w:rsid w:val="001E60A9"/>
  </w:style>
  <w:style w:type="character" w:customStyle="1" w:styleId="10">
    <w:name w:val="Заголовок 1 Знак"/>
    <w:basedOn w:val="a0"/>
    <w:link w:val="1"/>
    <w:uiPriority w:val="9"/>
    <w:rsid w:val="008E4552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E4552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8E4552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emoticon">
    <w:name w:val="emoticon"/>
    <w:basedOn w:val="a0"/>
    <w:rsid w:val="00BA53FD"/>
  </w:style>
  <w:style w:type="character" w:styleId="a4">
    <w:name w:val="annotation reference"/>
    <w:basedOn w:val="a0"/>
    <w:uiPriority w:val="99"/>
    <w:semiHidden/>
    <w:unhideWhenUsed/>
    <w:rsid w:val="00B50AB5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B50AB5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B50AB5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B50AB5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B50AB5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B50AB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B50AB5"/>
    <w:rPr>
      <w:rFonts w:ascii="Segoe UI" w:hAnsi="Segoe UI" w:cs="Segoe UI"/>
      <w:sz w:val="18"/>
      <w:szCs w:val="18"/>
    </w:rPr>
  </w:style>
  <w:style w:type="paragraph" w:styleId="ab">
    <w:name w:val="caption"/>
    <w:basedOn w:val="a"/>
    <w:next w:val="a"/>
    <w:uiPriority w:val="35"/>
    <w:unhideWhenUsed/>
    <w:qFormat/>
    <w:rsid w:val="00B50AB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c">
    <w:name w:val="List Paragraph"/>
    <w:basedOn w:val="a"/>
    <w:uiPriority w:val="34"/>
    <w:qFormat/>
    <w:rsid w:val="00B50AB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1966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4381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445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6422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1073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02261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5229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2940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6.jpeg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emf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743</Words>
  <Characters>4241</Characters>
  <Application>Microsoft Office Word</Application>
  <DocSecurity>0</DocSecurity>
  <Lines>3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менов Кирилл Александрович</dc:creator>
  <cp:keywords/>
  <dc:description/>
  <cp:lastModifiedBy>Семенов Кирилл Александрович</cp:lastModifiedBy>
  <cp:revision>2</cp:revision>
  <dcterms:created xsi:type="dcterms:W3CDTF">2023-11-30T16:23:00Z</dcterms:created>
  <dcterms:modified xsi:type="dcterms:W3CDTF">2023-11-30T16:23:00Z</dcterms:modified>
</cp:coreProperties>
</file>